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01" r:id="rId2"/>
    <p:sldId id="363" r:id="rId3"/>
    <p:sldId id="377" r:id="rId4"/>
    <p:sldId id="364" r:id="rId5"/>
    <p:sldId id="366" r:id="rId6"/>
    <p:sldId id="348" r:id="rId7"/>
    <p:sldId id="334" r:id="rId8"/>
    <p:sldId id="367" r:id="rId9"/>
    <p:sldId id="378" r:id="rId10"/>
    <p:sldId id="381" r:id="rId11"/>
    <p:sldId id="369" r:id="rId12"/>
    <p:sldId id="371" r:id="rId13"/>
    <p:sldId id="383" r:id="rId14"/>
    <p:sldId id="382" r:id="rId15"/>
    <p:sldId id="368" r:id="rId16"/>
    <p:sldId id="372" r:id="rId17"/>
    <p:sldId id="357" r:id="rId18"/>
    <p:sldId id="379" r:id="rId19"/>
    <p:sldId id="380" r:id="rId20"/>
    <p:sldId id="385" r:id="rId21"/>
    <p:sldId id="386" r:id="rId22"/>
    <p:sldId id="387" r:id="rId23"/>
    <p:sldId id="373" r:id="rId24"/>
    <p:sldId id="384" r:id="rId25"/>
    <p:sldId id="376" r:id="rId26"/>
    <p:sldId id="273" r:id="rId27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F8A"/>
    <a:srgbClr val="335899"/>
    <a:srgbClr val="3F6AB7"/>
    <a:srgbClr val="7991CE"/>
    <a:srgbClr val="B3BEDF"/>
    <a:srgbClr val="0171C5"/>
    <a:srgbClr val="7E3A66"/>
    <a:srgbClr val="7E6CC3"/>
    <a:srgbClr val="68578F"/>
    <a:srgbClr val="3F576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43" autoAdjust="0"/>
    <p:restoredTop sz="96076" autoAdjust="0"/>
  </p:normalViewPr>
  <p:slideViewPr>
    <p:cSldViewPr snapToGrid="0" showGuides="1">
      <p:cViewPr varScale="1">
        <p:scale>
          <a:sx n="93" d="100"/>
          <a:sy n="93" d="100"/>
        </p:scale>
        <p:origin x="216" y="4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EDDF3D-DF61-4B59-809D-709E6BC49494}" type="datetimeFigureOut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B03AAE-AA5C-45FF-B790-990FCB8401A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6092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25216-DA91-4BF9-9B2F-C12DA8FC2EEE}" type="datetimeFigureOut">
              <a:rPr lang="en-US" smtClean="0"/>
              <a:t>11/23/18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2"/>
            <a:ext cx="7315200" cy="2700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2BD532-8DD0-4EA2-8A01-4E78B9DBC2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969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9949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750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444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4726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600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329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971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592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07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5692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410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971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231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1339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0517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813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5919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531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7927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封面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-1" y="1"/>
            <a:ext cx="10468725" cy="9525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6096000" y="6108700"/>
            <a:ext cx="6096000" cy="7493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6350" y="5349875"/>
            <a:ext cx="8286750" cy="1511300"/>
          </a:xfrm>
          <a:custGeom>
            <a:avLst/>
            <a:gdLst>
              <a:gd name="connsiteX0" fmla="*/ 0 w 7404100"/>
              <a:gd name="connsiteY0" fmla="*/ 0 h 1498600"/>
              <a:gd name="connsiteX1" fmla="*/ 74041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7404100"/>
              <a:gd name="connsiteY0" fmla="*/ 0 h 1498600"/>
              <a:gd name="connsiteX1" fmla="*/ 61214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8280400"/>
              <a:gd name="connsiteY0" fmla="*/ 0 h 1511300"/>
              <a:gd name="connsiteX1" fmla="*/ 6121400 w 8280400"/>
              <a:gd name="connsiteY1" fmla="*/ 0 h 1511300"/>
              <a:gd name="connsiteX2" fmla="*/ 8280400 w 8280400"/>
              <a:gd name="connsiteY2" fmla="*/ 1511300 h 1511300"/>
              <a:gd name="connsiteX3" fmla="*/ 0 w 8280400"/>
              <a:gd name="connsiteY3" fmla="*/ 1498600 h 1511300"/>
              <a:gd name="connsiteX4" fmla="*/ 0 w 8280400"/>
              <a:gd name="connsiteY4" fmla="*/ 0 h 1511300"/>
              <a:gd name="connsiteX0" fmla="*/ 6350 w 8286750"/>
              <a:gd name="connsiteY0" fmla="*/ 0 h 1511300"/>
              <a:gd name="connsiteX1" fmla="*/ 6127750 w 8286750"/>
              <a:gd name="connsiteY1" fmla="*/ 0 h 1511300"/>
              <a:gd name="connsiteX2" fmla="*/ 8286750 w 8286750"/>
              <a:gd name="connsiteY2" fmla="*/ 1511300 h 1511300"/>
              <a:gd name="connsiteX3" fmla="*/ 0 w 8286750"/>
              <a:gd name="connsiteY3" fmla="*/ 1504950 h 1511300"/>
              <a:gd name="connsiteX4" fmla="*/ 6350 w 8286750"/>
              <a:gd name="connsiteY4" fmla="*/ 0 h 1511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86750" h="1511300">
                <a:moveTo>
                  <a:pt x="6350" y="0"/>
                </a:moveTo>
                <a:lnTo>
                  <a:pt x="6127750" y="0"/>
                </a:lnTo>
                <a:lnTo>
                  <a:pt x="8286750" y="1511300"/>
                </a:lnTo>
                <a:lnTo>
                  <a:pt x="0" y="1504950"/>
                </a:lnTo>
                <a:cubicBezTo>
                  <a:pt x="2117" y="1003300"/>
                  <a:pt x="4233" y="501650"/>
                  <a:pt x="6350" y="0"/>
                </a:cubicBezTo>
                <a:close/>
              </a:path>
            </a:pathLst>
          </a:custGeom>
          <a:solidFill>
            <a:srgbClr val="0171C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0121900" y="0"/>
            <a:ext cx="2070100" cy="825500"/>
          </a:xfrm>
          <a:custGeom>
            <a:avLst/>
            <a:gdLst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0 w 2692400"/>
              <a:gd name="connsiteY3" fmla="*/ 825500 h 825500"/>
              <a:gd name="connsiteX4" fmla="*/ 0 w 2692400"/>
              <a:gd name="connsiteY4" fmla="*/ 0 h 825500"/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965200 w 2692400"/>
              <a:gd name="connsiteY3" fmla="*/ 825500 h 825500"/>
              <a:gd name="connsiteX4" fmla="*/ 0 w 2692400"/>
              <a:gd name="connsiteY4" fmla="*/ 0 h 82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2400" h="825500">
                <a:moveTo>
                  <a:pt x="0" y="0"/>
                </a:moveTo>
                <a:lnTo>
                  <a:pt x="2692400" y="0"/>
                </a:lnTo>
                <a:lnTo>
                  <a:pt x="2692400" y="825500"/>
                </a:lnTo>
                <a:lnTo>
                  <a:pt x="965200" y="825500"/>
                </a:lnTo>
                <a:lnTo>
                  <a:pt x="0" y="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918278" y="2628107"/>
            <a:ext cx="6355444" cy="800893"/>
          </a:xfrm>
        </p:spPr>
        <p:txBody>
          <a:bodyPr anchor="ctr">
            <a:noAutofit/>
          </a:bodyPr>
          <a:lstStyle>
            <a:lvl1pPr algn="l">
              <a:defRPr sz="7200" b="1" spc="4000" baseline="0">
                <a:solidFill>
                  <a:schemeClr val="bg1"/>
                </a:solidFill>
                <a:effectLst>
                  <a:outerShdw blurRad="127000" dist="635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53400" y="6285706"/>
            <a:ext cx="3966030" cy="506411"/>
          </a:xfrm>
        </p:spPr>
        <p:txBody>
          <a:bodyPr anchor="ctr"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625" y="34567"/>
            <a:ext cx="754150" cy="756366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126999" y="5718629"/>
            <a:ext cx="139701" cy="9593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7272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封面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-1" y="1"/>
            <a:ext cx="10468725" cy="9525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6096000" y="6108700"/>
            <a:ext cx="6096000" cy="7493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6350" y="5349875"/>
            <a:ext cx="8286750" cy="1511300"/>
          </a:xfrm>
          <a:custGeom>
            <a:avLst/>
            <a:gdLst>
              <a:gd name="connsiteX0" fmla="*/ 0 w 7404100"/>
              <a:gd name="connsiteY0" fmla="*/ 0 h 1498600"/>
              <a:gd name="connsiteX1" fmla="*/ 74041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7404100"/>
              <a:gd name="connsiteY0" fmla="*/ 0 h 1498600"/>
              <a:gd name="connsiteX1" fmla="*/ 61214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8280400"/>
              <a:gd name="connsiteY0" fmla="*/ 0 h 1511300"/>
              <a:gd name="connsiteX1" fmla="*/ 6121400 w 8280400"/>
              <a:gd name="connsiteY1" fmla="*/ 0 h 1511300"/>
              <a:gd name="connsiteX2" fmla="*/ 8280400 w 8280400"/>
              <a:gd name="connsiteY2" fmla="*/ 1511300 h 1511300"/>
              <a:gd name="connsiteX3" fmla="*/ 0 w 8280400"/>
              <a:gd name="connsiteY3" fmla="*/ 1498600 h 1511300"/>
              <a:gd name="connsiteX4" fmla="*/ 0 w 8280400"/>
              <a:gd name="connsiteY4" fmla="*/ 0 h 1511300"/>
              <a:gd name="connsiteX0" fmla="*/ 6350 w 8286750"/>
              <a:gd name="connsiteY0" fmla="*/ 0 h 1511300"/>
              <a:gd name="connsiteX1" fmla="*/ 6127750 w 8286750"/>
              <a:gd name="connsiteY1" fmla="*/ 0 h 1511300"/>
              <a:gd name="connsiteX2" fmla="*/ 8286750 w 8286750"/>
              <a:gd name="connsiteY2" fmla="*/ 1511300 h 1511300"/>
              <a:gd name="connsiteX3" fmla="*/ 0 w 8286750"/>
              <a:gd name="connsiteY3" fmla="*/ 1504950 h 1511300"/>
              <a:gd name="connsiteX4" fmla="*/ 6350 w 8286750"/>
              <a:gd name="connsiteY4" fmla="*/ 0 h 1511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86750" h="1511300">
                <a:moveTo>
                  <a:pt x="6350" y="0"/>
                </a:moveTo>
                <a:lnTo>
                  <a:pt x="6127750" y="0"/>
                </a:lnTo>
                <a:lnTo>
                  <a:pt x="8286750" y="1511300"/>
                </a:lnTo>
                <a:lnTo>
                  <a:pt x="0" y="1504950"/>
                </a:lnTo>
                <a:cubicBezTo>
                  <a:pt x="2117" y="1003300"/>
                  <a:pt x="4233" y="501650"/>
                  <a:pt x="6350" y="0"/>
                </a:cubicBezTo>
                <a:close/>
              </a:path>
            </a:pathLst>
          </a:custGeom>
          <a:solidFill>
            <a:srgbClr val="0171C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0121900" y="0"/>
            <a:ext cx="2070100" cy="825500"/>
          </a:xfrm>
          <a:custGeom>
            <a:avLst/>
            <a:gdLst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0 w 2692400"/>
              <a:gd name="connsiteY3" fmla="*/ 825500 h 825500"/>
              <a:gd name="connsiteX4" fmla="*/ 0 w 2692400"/>
              <a:gd name="connsiteY4" fmla="*/ 0 h 825500"/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965200 w 2692400"/>
              <a:gd name="connsiteY3" fmla="*/ 825500 h 825500"/>
              <a:gd name="connsiteX4" fmla="*/ 0 w 2692400"/>
              <a:gd name="connsiteY4" fmla="*/ 0 h 82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2400" h="825500">
                <a:moveTo>
                  <a:pt x="0" y="0"/>
                </a:moveTo>
                <a:lnTo>
                  <a:pt x="2692400" y="0"/>
                </a:lnTo>
                <a:lnTo>
                  <a:pt x="2692400" y="825500"/>
                </a:lnTo>
                <a:lnTo>
                  <a:pt x="965200" y="825500"/>
                </a:lnTo>
                <a:lnTo>
                  <a:pt x="0" y="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3699" y="5816203"/>
            <a:ext cx="6355444" cy="800893"/>
          </a:xfrm>
        </p:spPr>
        <p:txBody>
          <a:bodyPr anchor="ctr">
            <a:noAutofit/>
          </a:bodyPr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53400" y="6285706"/>
            <a:ext cx="3966030" cy="506411"/>
          </a:xfrm>
        </p:spPr>
        <p:txBody>
          <a:bodyPr anchor="ctr"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625" y="34567"/>
            <a:ext cx="754150" cy="756366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126999" y="5718629"/>
            <a:ext cx="139701" cy="9593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193615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 userDrawn="1"/>
        </p:nvSpPr>
        <p:spPr>
          <a:xfrm>
            <a:off x="2019869" y="5501898"/>
            <a:ext cx="10172131" cy="1284102"/>
          </a:xfrm>
          <a:prstGeom prst="roundRect">
            <a:avLst>
              <a:gd name="adj" fmla="val 0"/>
            </a:avLst>
          </a:prstGeom>
          <a:solidFill>
            <a:srgbClr val="004F8A">
              <a:alpha val="9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 userDrawn="1"/>
        </p:nvSpPr>
        <p:spPr>
          <a:xfrm>
            <a:off x="0" y="5501898"/>
            <a:ext cx="3048000" cy="1284102"/>
          </a:xfrm>
          <a:custGeom>
            <a:avLst/>
            <a:gdLst>
              <a:gd name="connsiteX0" fmla="*/ 0 w 3036468"/>
              <a:gd name="connsiteY0" fmla="*/ 0 h 1800000"/>
              <a:gd name="connsiteX1" fmla="*/ 3036468 w 3036468"/>
              <a:gd name="connsiteY1" fmla="*/ 0 h 1800000"/>
              <a:gd name="connsiteX2" fmla="*/ 2061536 w 3036468"/>
              <a:gd name="connsiteY2" fmla="*/ 1800000 h 1800000"/>
              <a:gd name="connsiteX3" fmla="*/ 0 w 3036468"/>
              <a:gd name="connsiteY3" fmla="*/ 1800000 h 18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36468" h="1800000">
                <a:moveTo>
                  <a:pt x="0" y="0"/>
                </a:moveTo>
                <a:lnTo>
                  <a:pt x="3036468" y="0"/>
                </a:lnTo>
                <a:lnTo>
                  <a:pt x="2061536" y="1800000"/>
                </a:lnTo>
                <a:lnTo>
                  <a:pt x="0" y="1800000"/>
                </a:lnTo>
                <a:close/>
              </a:path>
            </a:pathLst>
          </a:cu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5429898"/>
            <a:ext cx="12192000" cy="72000"/>
          </a:xfrm>
          <a:prstGeom prst="rec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743201" y="5970198"/>
            <a:ext cx="9448799" cy="522360"/>
          </a:xfrm>
        </p:spPr>
        <p:txBody>
          <a:bodyPr anchor="ctr"/>
          <a:lstStyle>
            <a:lvl1pPr algn="l">
              <a:defRPr sz="6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62" y="5611454"/>
            <a:ext cx="1100407" cy="110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2471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占位符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502" b="16502"/>
          <a:stretch>
            <a:fillRect/>
          </a:stretch>
        </p:blipFill>
        <p:spPr>
          <a:xfrm>
            <a:off x="-1" y="0"/>
            <a:ext cx="6813176" cy="6858000"/>
          </a:xfrm>
          <a:prstGeom prst="rect">
            <a:avLst/>
          </a:prstGeom>
        </p:spPr>
      </p:pic>
      <p:sp>
        <p:nvSpPr>
          <p:cNvPr id="16" name="圆角矩形 15"/>
          <p:cNvSpPr/>
          <p:nvPr userDrawn="1"/>
        </p:nvSpPr>
        <p:spPr>
          <a:xfrm>
            <a:off x="-1" y="2870200"/>
            <a:ext cx="6502399" cy="1089061"/>
          </a:xfrm>
          <a:prstGeom prst="roundRect">
            <a:avLst>
              <a:gd name="adj" fmla="val 0"/>
            </a:avLst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流程图: 手动输入 16"/>
          <p:cNvSpPr/>
          <p:nvPr userDrawn="1"/>
        </p:nvSpPr>
        <p:spPr>
          <a:xfrm rot="16200000" flipH="1">
            <a:off x="5201023" y="-132977"/>
            <a:ext cx="6858000" cy="7123953"/>
          </a:xfrm>
          <a:prstGeom prst="flowChartManualInpu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20" name="直接连接符 19"/>
          <p:cNvCxnSpPr/>
          <p:nvPr userDrawn="1"/>
        </p:nvCxnSpPr>
        <p:spPr>
          <a:xfrm>
            <a:off x="-1" y="2971800"/>
            <a:ext cx="58928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 userDrawn="1"/>
        </p:nvCxnSpPr>
        <p:spPr>
          <a:xfrm>
            <a:off x="-1" y="3873500"/>
            <a:ext cx="56896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77" y="2977130"/>
            <a:ext cx="5777379" cy="896369"/>
          </a:xfrm>
        </p:spPr>
        <p:txBody>
          <a:bodyPr anchor="ctr"/>
          <a:lstStyle>
            <a:lvl1pPr algn="r"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146829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8579204" y="1143000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 userDrawn="1"/>
        </p:nvSpPr>
        <p:spPr>
          <a:xfrm>
            <a:off x="0" y="72000"/>
            <a:ext cx="1095825" cy="914400"/>
          </a:xfrm>
          <a:custGeom>
            <a:avLst/>
            <a:gdLst>
              <a:gd name="connsiteX0" fmla="*/ 0 w 1095825"/>
              <a:gd name="connsiteY0" fmla="*/ 0 h 914400"/>
              <a:gd name="connsiteX1" fmla="*/ 1095825 w 1095825"/>
              <a:gd name="connsiteY1" fmla="*/ 0 h 914400"/>
              <a:gd name="connsiteX2" fmla="*/ 608144 w 1095825"/>
              <a:gd name="connsiteY2" fmla="*/ 914400 h 914400"/>
              <a:gd name="connsiteX3" fmla="*/ 0 w 1095825"/>
              <a:gd name="connsiteY3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825" h="914400">
                <a:moveTo>
                  <a:pt x="0" y="0"/>
                </a:moveTo>
                <a:lnTo>
                  <a:pt x="1095825" y="0"/>
                </a:lnTo>
                <a:lnTo>
                  <a:pt x="608144" y="914400"/>
                </a:lnTo>
                <a:lnTo>
                  <a:pt x="0" y="91440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1095824" y="72000"/>
            <a:ext cx="10257975" cy="914400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0" name="副标题 2"/>
          <p:cNvSpPr>
            <a:spLocks noGrp="1"/>
          </p:cNvSpPr>
          <p:nvPr>
            <p:ph type="subTitle" idx="13"/>
          </p:nvPr>
        </p:nvSpPr>
        <p:spPr>
          <a:xfrm>
            <a:off x="1095823" y="767504"/>
            <a:ext cx="10257975" cy="50641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21" name="矩形 20"/>
          <p:cNvSpPr/>
          <p:nvPr userDrawn="1"/>
        </p:nvSpPr>
        <p:spPr>
          <a:xfrm>
            <a:off x="0" y="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3977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8579204" y="1143000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72000"/>
            <a:ext cx="1095825" cy="914400"/>
          </a:xfrm>
          <a:custGeom>
            <a:avLst/>
            <a:gdLst>
              <a:gd name="connsiteX0" fmla="*/ 0 w 1095825"/>
              <a:gd name="connsiteY0" fmla="*/ 0 h 914400"/>
              <a:gd name="connsiteX1" fmla="*/ 1095825 w 1095825"/>
              <a:gd name="connsiteY1" fmla="*/ 0 h 914400"/>
              <a:gd name="connsiteX2" fmla="*/ 608144 w 1095825"/>
              <a:gd name="connsiteY2" fmla="*/ 914400 h 914400"/>
              <a:gd name="connsiteX3" fmla="*/ 0 w 1095825"/>
              <a:gd name="connsiteY3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825" h="914400">
                <a:moveTo>
                  <a:pt x="0" y="0"/>
                </a:moveTo>
                <a:lnTo>
                  <a:pt x="1095825" y="0"/>
                </a:lnTo>
                <a:lnTo>
                  <a:pt x="608144" y="914400"/>
                </a:lnTo>
                <a:lnTo>
                  <a:pt x="0" y="91440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5824" y="72000"/>
            <a:ext cx="10257975" cy="914400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30515"/>
            <a:ext cx="10515600" cy="4746448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副标题 2"/>
          <p:cNvSpPr>
            <a:spLocks noGrp="1"/>
          </p:cNvSpPr>
          <p:nvPr>
            <p:ph type="subTitle" idx="13"/>
          </p:nvPr>
        </p:nvSpPr>
        <p:spPr>
          <a:xfrm>
            <a:off x="1095823" y="767504"/>
            <a:ext cx="10257975" cy="50641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465089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尾"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579204" y="3196263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8458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72000"/>
            <a:ext cx="10515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5CF5056B-7107-48DA-97E1-2E9CF9C31E49}" type="datetime1">
              <a:rPr lang="en-US" altLang="zh-CN" smtClean="0"/>
              <a:pPr/>
              <a:t>11/23/1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复旦大学计算机科学技术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81BC2DF-976F-4C49-92B9-E79BD60CFE9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598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57" r:id="rId2"/>
    <p:sldLayoutId id="2147483649" r:id="rId3"/>
    <p:sldLayoutId id="2147483651" r:id="rId4"/>
    <p:sldLayoutId id="2147483654" r:id="rId5"/>
    <p:sldLayoutId id="2147483666" r:id="rId6"/>
    <p:sldLayoutId id="2147483656" r:id="rId7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package" Target="../embeddings/Microsoft_Visio_Drawing1111111.vsdx"/><Relationship Id="rId5" Type="http://schemas.openxmlformats.org/officeDocument/2006/relationships/image" Target="../media/image26.emf"/><Relationship Id="rId6" Type="http://schemas.openxmlformats.org/officeDocument/2006/relationships/image" Target="../media/image2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jp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0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7000" r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93698" y="5816203"/>
            <a:ext cx="6620165" cy="800893"/>
          </a:xfrm>
        </p:spPr>
        <p:txBody>
          <a:bodyPr/>
          <a:lstStyle/>
          <a:p>
            <a:r>
              <a:rPr lang="en-US" dirty="0" smtClean="0"/>
              <a:t>Crow Count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陈</a:t>
            </a:r>
            <a:r>
              <a:rPr lang="zh-CN" altLang="en-US" dirty="0"/>
              <a:t>宋</a:t>
            </a:r>
            <a:r>
              <a:rPr lang="zh-CN" altLang="en-US" dirty="0" smtClean="0"/>
              <a:t>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24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90" y="2623211"/>
            <a:ext cx="10033000" cy="3378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77190" y="961218"/>
            <a:ext cx="1033202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Geometric and Physical Constraints for Head Plane Crowd Density Estimation in Videos</a:t>
            </a:r>
            <a:r>
              <a:rPr lang="en-US" altLang="zh-CN" sz="3200" b="1" dirty="0"/>
              <a:t> </a:t>
            </a:r>
            <a:r>
              <a:rPr lang="en-US" altLang="zh-CN" sz="3200" dirty="0"/>
              <a:t>　</a:t>
            </a:r>
          </a:p>
        </p:txBody>
      </p:sp>
      <p:sp>
        <p:nvSpPr>
          <p:cNvPr id="6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</a:t>
            </a:r>
          </a:p>
        </p:txBody>
      </p:sp>
    </p:spTree>
    <p:extLst>
      <p:ext uri="{BB962C8B-B14F-4D97-AF65-F5344CB8AC3E}">
        <p14:creationId xmlns:p14="http://schemas.microsoft.com/office/powerpoint/2010/main" val="15141384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7190" y="961218"/>
            <a:ext cx="1033202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Geometric and Physical Constraints for Head Plane Crowd Density Estimation in Videos</a:t>
            </a:r>
            <a:r>
              <a:rPr lang="en-US" altLang="zh-CN" sz="3200" b="1" dirty="0"/>
              <a:t> </a:t>
            </a:r>
            <a:r>
              <a:rPr lang="en-US" altLang="zh-CN" sz="3200" dirty="0"/>
              <a:t>　</a:t>
            </a: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65534E4F-CE85-684A-AE3B-4D6A78A72C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068" y="2038436"/>
            <a:ext cx="9334779" cy="468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3579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(</a:t>
            </a:r>
            <a:r>
              <a:rPr lang="en-US" altLang="zh-CN" sz="3200" b="1" dirty="0" err="1"/>
              <a:t>PaD</a:t>
            </a:r>
            <a:r>
              <a:rPr lang="en-US" altLang="zh-CN" sz="3200" b="1" dirty="0"/>
              <a:t> Net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F331CC63-B517-ED4E-8126-CA6201232A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171" y="961218"/>
            <a:ext cx="10634123" cy="510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34833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660" y="1425872"/>
            <a:ext cx="6781800" cy="4419600"/>
          </a:xfrm>
          <a:prstGeom prst="rect">
            <a:avLst/>
          </a:prstGeom>
        </p:spPr>
      </p:pic>
      <p:sp>
        <p:nvSpPr>
          <p:cNvPr id="5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(</a:t>
            </a:r>
            <a:r>
              <a:rPr lang="en-US" altLang="zh-CN" sz="3200" b="1" dirty="0" err="1"/>
              <a:t>PaD</a:t>
            </a:r>
            <a:r>
              <a:rPr lang="en-US" altLang="zh-CN" sz="3200" b="1" dirty="0"/>
              <a:t> Net)</a:t>
            </a:r>
          </a:p>
        </p:txBody>
      </p:sp>
    </p:spTree>
    <p:extLst>
      <p:ext uri="{BB962C8B-B14F-4D97-AF65-F5344CB8AC3E}">
        <p14:creationId xmlns:p14="http://schemas.microsoft.com/office/powerpoint/2010/main" val="9085639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(</a:t>
            </a:r>
            <a:r>
              <a:rPr lang="en-US" altLang="zh-CN" sz="3200" b="1" dirty="0" err="1"/>
              <a:t>PaD</a:t>
            </a:r>
            <a:r>
              <a:rPr lang="en-US" altLang="zh-CN" sz="3200" b="1" dirty="0"/>
              <a:t> Net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944" y="1267460"/>
            <a:ext cx="66548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1001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7190" y="961218"/>
            <a:ext cx="103943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Top-Down Feedback for Crowd Counting Convolutional Neural Network</a:t>
            </a: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err="1" smtClean="0"/>
              <a:t>Contex</a:t>
            </a:r>
            <a:r>
              <a:rPr lang="en-US" altLang="zh-CN" sz="3200" b="1" dirty="0" smtClean="0"/>
              <a:t>(TDF </a:t>
            </a:r>
            <a:r>
              <a:rPr lang="en-US" altLang="zh-CN" sz="3200" b="1" dirty="0"/>
              <a:t>Net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A1CDBF34-07AD-0848-9B3F-531B4EBCB0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89" y="1545993"/>
            <a:ext cx="9531019" cy="4816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8415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78901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Time-based(ScaleConv2LSTM(ours)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DCCDE27F-0327-4041-9553-9542CADA61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98" y="1462866"/>
            <a:ext cx="11264900" cy="48387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04C16663-15B0-464B-86E2-90B4BED4DC87}"/>
              </a:ext>
            </a:extLst>
          </p:cNvPr>
          <p:cNvSpPr/>
          <p:nvPr/>
        </p:nvSpPr>
        <p:spPr>
          <a:xfrm>
            <a:off x="9295513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C3C0C895-240E-3C48-9834-3F2ABBED872D}"/>
              </a:ext>
            </a:extLst>
          </p:cNvPr>
          <p:cNvSpPr txBox="1"/>
          <p:nvPr/>
        </p:nvSpPr>
        <p:spPr>
          <a:xfrm>
            <a:off x="9512649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Conv1_1</a:t>
            </a:r>
            <a:endParaRPr kumimoji="1" lang="zh-CN" altLang="en-US" sz="1600" dirty="0"/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B1A9FAB7-8E4C-B944-B6B5-D252DC81C4E3}"/>
              </a:ext>
            </a:extLst>
          </p:cNvPr>
          <p:cNvSpPr/>
          <p:nvPr/>
        </p:nvSpPr>
        <p:spPr>
          <a:xfrm>
            <a:off x="6277334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28B27852-B202-4A4E-B5D5-C5B913A1F364}"/>
              </a:ext>
            </a:extLst>
          </p:cNvPr>
          <p:cNvSpPr txBox="1"/>
          <p:nvPr/>
        </p:nvSpPr>
        <p:spPr>
          <a:xfrm>
            <a:off x="6589654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B4E3CF4D-DD48-044A-BB03-F2CE4D1EF2D9}"/>
              </a:ext>
            </a:extLst>
          </p:cNvPr>
          <p:cNvSpPr/>
          <p:nvPr/>
        </p:nvSpPr>
        <p:spPr>
          <a:xfrm>
            <a:off x="4774867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301C1701-44CF-DC49-8010-1144544BF620}"/>
              </a:ext>
            </a:extLst>
          </p:cNvPr>
          <p:cNvSpPr txBox="1"/>
          <p:nvPr/>
        </p:nvSpPr>
        <p:spPr>
          <a:xfrm>
            <a:off x="5087187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193E3D2F-ACA3-E84A-8033-D0AACDD6D140}"/>
              </a:ext>
            </a:extLst>
          </p:cNvPr>
          <p:cNvSpPr/>
          <p:nvPr/>
        </p:nvSpPr>
        <p:spPr>
          <a:xfrm>
            <a:off x="3194799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9B530092-F247-0841-B2A1-EE69A4BB93F0}"/>
              </a:ext>
            </a:extLst>
          </p:cNvPr>
          <p:cNvSpPr txBox="1"/>
          <p:nvPr/>
        </p:nvSpPr>
        <p:spPr>
          <a:xfrm>
            <a:off x="3507119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D6D98961-1842-B340-8337-98493AB0C9E6}"/>
              </a:ext>
            </a:extLst>
          </p:cNvPr>
          <p:cNvSpPr/>
          <p:nvPr/>
        </p:nvSpPr>
        <p:spPr>
          <a:xfrm>
            <a:off x="7780945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4CA7FADD-1059-9148-A600-FF5902D3775A}"/>
              </a:ext>
            </a:extLst>
          </p:cNvPr>
          <p:cNvSpPr txBox="1"/>
          <p:nvPr/>
        </p:nvSpPr>
        <p:spPr>
          <a:xfrm>
            <a:off x="8093265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cxnSp>
        <p:nvCxnSpPr>
          <p:cNvPr id="15" name="直线箭头连接符 14">
            <a:extLst>
              <a:ext uri="{FF2B5EF4-FFF2-40B4-BE49-F238E27FC236}">
                <a16:creationId xmlns="" xmlns:a16="http://schemas.microsoft.com/office/drawing/2014/main" id="{8848D94F-27F5-554C-83B2-10875C9021C4}"/>
              </a:ext>
            </a:extLst>
          </p:cNvPr>
          <p:cNvCxnSpPr>
            <a:stCxn id="4" idx="1"/>
            <a:endCxn id="14" idx="3"/>
          </p:cNvCxnSpPr>
          <p:nvPr/>
        </p:nvCxnSpPr>
        <p:spPr>
          <a:xfrm flipH="1">
            <a:off x="9094821" y="5488036"/>
            <a:ext cx="2006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线箭头连接符 15">
            <a:extLst>
              <a:ext uri="{FF2B5EF4-FFF2-40B4-BE49-F238E27FC236}">
                <a16:creationId xmlns="" xmlns:a16="http://schemas.microsoft.com/office/drawing/2014/main" id="{82665142-8ABB-174C-ABE8-508634F2A6FD}"/>
              </a:ext>
            </a:extLst>
          </p:cNvPr>
          <p:cNvCxnSpPr>
            <a:stCxn id="7" idx="1"/>
            <a:endCxn id="10" idx="3"/>
          </p:cNvCxnSpPr>
          <p:nvPr/>
        </p:nvCxnSpPr>
        <p:spPr>
          <a:xfrm flipH="1">
            <a:off x="6088743" y="5488036"/>
            <a:ext cx="18859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线箭头连接符 16">
            <a:extLst>
              <a:ext uri="{FF2B5EF4-FFF2-40B4-BE49-F238E27FC236}">
                <a16:creationId xmlns="" xmlns:a16="http://schemas.microsoft.com/office/drawing/2014/main" id="{74FAD5C5-7023-064D-AC66-FC363ED8B8BB}"/>
              </a:ext>
            </a:extLst>
          </p:cNvPr>
          <p:cNvCxnSpPr>
            <a:stCxn id="9" idx="1"/>
            <a:endCxn id="12" idx="3"/>
          </p:cNvCxnSpPr>
          <p:nvPr/>
        </p:nvCxnSpPr>
        <p:spPr>
          <a:xfrm flipH="1">
            <a:off x="4508675" y="5488036"/>
            <a:ext cx="2661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线箭头连接符 17">
            <a:extLst>
              <a:ext uri="{FF2B5EF4-FFF2-40B4-BE49-F238E27FC236}">
                <a16:creationId xmlns="" xmlns:a16="http://schemas.microsoft.com/office/drawing/2014/main" id="{8142C3B8-E53B-0847-92CD-4582DE1E21BB}"/>
              </a:ext>
            </a:extLst>
          </p:cNvPr>
          <p:cNvCxnSpPr>
            <a:stCxn id="13" idx="1"/>
            <a:endCxn id="8" idx="3"/>
          </p:cNvCxnSpPr>
          <p:nvPr/>
        </p:nvCxnSpPr>
        <p:spPr>
          <a:xfrm flipH="1">
            <a:off x="7591210" y="5488036"/>
            <a:ext cx="1897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83351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973703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L2R: Leveraging Unlabeled Data for Crowd Counting by Learning to Rank(CVPR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2018)</a:t>
            </a:r>
            <a:endParaRPr lang="en-US" sz="3200" b="1" dirty="0"/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455B3E7-A6BC-3346-A076-A7C8C1F637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03" y="1690688"/>
            <a:ext cx="5815227" cy="4630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0209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756" y="1767840"/>
            <a:ext cx="10083800" cy="4419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66800" y="355600"/>
            <a:ext cx="973703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L2R: Leveraging Unlabeled Data for Crowd Counting by Learning to Rank(CVPR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2018)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9888153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2350516"/>
            <a:ext cx="9537700" cy="2717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66800" y="355600"/>
            <a:ext cx="973703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L2R: Leveraging Unlabeled Data for Crowd Counting by Learning to Rank(CVPR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2018)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9330703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-1618551" y="234082"/>
            <a:ext cx="103801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Introduction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: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Crowd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Count</a:t>
            </a:r>
            <a:endParaRPr lang="en-US" sz="3200" b="1" dirty="0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7620000" y="2709333"/>
            <a:ext cx="16933" cy="338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内容占位符 4">
            <a:extLst>
              <a:ext uri="{FF2B5EF4-FFF2-40B4-BE49-F238E27FC236}">
                <a16:creationId xmlns="" xmlns:a16="http://schemas.microsoft.com/office/drawing/2014/main" id="{0C47E15F-FE11-B046-8431-D7638F86D3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2" y="1901269"/>
            <a:ext cx="9760527" cy="3494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5759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49960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Time-based</a:t>
            </a:r>
            <a:endParaRPr lang="en-US" sz="32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="" xmlns:a16="http://schemas.microsoft.com/office/drawing/2014/main" id="{33C46E91-C518-304F-8C20-7226DE9AAD47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STM</a:t>
            </a:r>
          </a:p>
          <a:p>
            <a:endParaRPr lang="en-US"/>
          </a:p>
          <a:p>
            <a:pPr marL="0" indent="0">
              <a:buFont typeface="Arial" panose="020B0604020202020204" pitchFamily="34" charset="0"/>
              <a:buNone/>
            </a:pPr>
            <a:endParaRPr lang="en-US"/>
          </a:p>
          <a:p>
            <a:pPr marL="0" indent="0">
              <a:buFont typeface="Arial" panose="020B0604020202020204" pitchFamily="34" charset="0"/>
              <a:buNone/>
            </a:pPr>
            <a:endParaRPr lang="en-US"/>
          </a:p>
          <a:p>
            <a:r>
              <a:rPr lang="en-US" altLang="zh-CN"/>
              <a:t>Optical Flow</a:t>
            </a:r>
          </a:p>
          <a:p>
            <a:endParaRPr 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="" xmlns:a16="http://schemas.microsoft.com/office/drawing/2014/main" id="{11C39804-23F0-D942-BBAA-9C23FC400E7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630189" y="1309688"/>
          <a:ext cx="4744984" cy="241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8394700" imgH="4267200" progId="Visio.Drawing.15">
                  <p:embed/>
                </p:oleObj>
              </mc:Choice>
              <mc:Fallback>
                <p:oleObj r:id="rId4" imgW="8394700" imgH="4267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189" y="1309688"/>
                        <a:ext cx="4744984" cy="2415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7E589421-0FE0-6C4E-B257-B9EE1DCD6C6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8359" y="4001294"/>
            <a:ext cx="62484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30375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78901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Time-based(ScaleConv2LSTM(ours)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DCCDE27F-0327-4041-9553-9542CADA61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98" y="1462866"/>
            <a:ext cx="11264900" cy="48387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04C16663-15B0-464B-86E2-90B4BED4DC87}"/>
              </a:ext>
            </a:extLst>
          </p:cNvPr>
          <p:cNvSpPr/>
          <p:nvPr/>
        </p:nvSpPr>
        <p:spPr>
          <a:xfrm>
            <a:off x="9295513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C3C0C895-240E-3C48-9834-3F2ABBED872D}"/>
              </a:ext>
            </a:extLst>
          </p:cNvPr>
          <p:cNvSpPr txBox="1"/>
          <p:nvPr/>
        </p:nvSpPr>
        <p:spPr>
          <a:xfrm>
            <a:off x="9512649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Conv1_1</a:t>
            </a:r>
            <a:endParaRPr kumimoji="1" lang="zh-CN" altLang="en-US" sz="1600" dirty="0"/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B1A9FAB7-8E4C-B944-B6B5-D252DC81C4E3}"/>
              </a:ext>
            </a:extLst>
          </p:cNvPr>
          <p:cNvSpPr/>
          <p:nvPr/>
        </p:nvSpPr>
        <p:spPr>
          <a:xfrm>
            <a:off x="6277334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28B27852-B202-4A4E-B5D5-C5B913A1F364}"/>
              </a:ext>
            </a:extLst>
          </p:cNvPr>
          <p:cNvSpPr txBox="1"/>
          <p:nvPr/>
        </p:nvSpPr>
        <p:spPr>
          <a:xfrm>
            <a:off x="6589654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B4E3CF4D-DD48-044A-BB03-F2CE4D1EF2D9}"/>
              </a:ext>
            </a:extLst>
          </p:cNvPr>
          <p:cNvSpPr/>
          <p:nvPr/>
        </p:nvSpPr>
        <p:spPr>
          <a:xfrm>
            <a:off x="4774867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301C1701-44CF-DC49-8010-1144544BF620}"/>
              </a:ext>
            </a:extLst>
          </p:cNvPr>
          <p:cNvSpPr txBox="1"/>
          <p:nvPr/>
        </p:nvSpPr>
        <p:spPr>
          <a:xfrm>
            <a:off x="5087187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193E3D2F-ACA3-E84A-8033-D0AACDD6D140}"/>
              </a:ext>
            </a:extLst>
          </p:cNvPr>
          <p:cNvSpPr/>
          <p:nvPr/>
        </p:nvSpPr>
        <p:spPr>
          <a:xfrm>
            <a:off x="3194799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9B530092-F247-0841-B2A1-EE69A4BB93F0}"/>
              </a:ext>
            </a:extLst>
          </p:cNvPr>
          <p:cNvSpPr txBox="1"/>
          <p:nvPr/>
        </p:nvSpPr>
        <p:spPr>
          <a:xfrm>
            <a:off x="3507119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D6D98961-1842-B340-8337-98493AB0C9E6}"/>
              </a:ext>
            </a:extLst>
          </p:cNvPr>
          <p:cNvSpPr/>
          <p:nvPr/>
        </p:nvSpPr>
        <p:spPr>
          <a:xfrm>
            <a:off x="7780945" y="5239558"/>
            <a:ext cx="1282148" cy="49695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4CA7FADD-1059-9148-A600-FF5902D3775A}"/>
              </a:ext>
            </a:extLst>
          </p:cNvPr>
          <p:cNvSpPr txBox="1"/>
          <p:nvPr/>
        </p:nvSpPr>
        <p:spPr>
          <a:xfrm>
            <a:off x="8093265" y="5318759"/>
            <a:ext cx="10015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LSTM</a:t>
            </a:r>
            <a:endParaRPr kumimoji="1" lang="zh-CN" altLang="en-US" sz="1600" dirty="0"/>
          </a:p>
        </p:txBody>
      </p:sp>
      <p:cxnSp>
        <p:nvCxnSpPr>
          <p:cNvPr id="15" name="直线箭头连接符 14">
            <a:extLst>
              <a:ext uri="{FF2B5EF4-FFF2-40B4-BE49-F238E27FC236}">
                <a16:creationId xmlns="" xmlns:a16="http://schemas.microsoft.com/office/drawing/2014/main" id="{8848D94F-27F5-554C-83B2-10875C9021C4}"/>
              </a:ext>
            </a:extLst>
          </p:cNvPr>
          <p:cNvCxnSpPr>
            <a:stCxn id="4" idx="1"/>
            <a:endCxn id="14" idx="3"/>
          </p:cNvCxnSpPr>
          <p:nvPr/>
        </p:nvCxnSpPr>
        <p:spPr>
          <a:xfrm flipH="1">
            <a:off x="9094821" y="5488036"/>
            <a:ext cx="2006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线箭头连接符 15">
            <a:extLst>
              <a:ext uri="{FF2B5EF4-FFF2-40B4-BE49-F238E27FC236}">
                <a16:creationId xmlns="" xmlns:a16="http://schemas.microsoft.com/office/drawing/2014/main" id="{82665142-8ABB-174C-ABE8-508634F2A6FD}"/>
              </a:ext>
            </a:extLst>
          </p:cNvPr>
          <p:cNvCxnSpPr>
            <a:stCxn id="7" idx="1"/>
            <a:endCxn id="10" idx="3"/>
          </p:cNvCxnSpPr>
          <p:nvPr/>
        </p:nvCxnSpPr>
        <p:spPr>
          <a:xfrm flipH="1">
            <a:off x="6088743" y="5488036"/>
            <a:ext cx="18859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线箭头连接符 16">
            <a:extLst>
              <a:ext uri="{FF2B5EF4-FFF2-40B4-BE49-F238E27FC236}">
                <a16:creationId xmlns="" xmlns:a16="http://schemas.microsoft.com/office/drawing/2014/main" id="{74FAD5C5-7023-064D-AC66-FC363ED8B8BB}"/>
              </a:ext>
            </a:extLst>
          </p:cNvPr>
          <p:cNvCxnSpPr>
            <a:stCxn id="9" idx="1"/>
            <a:endCxn id="12" idx="3"/>
          </p:cNvCxnSpPr>
          <p:nvPr/>
        </p:nvCxnSpPr>
        <p:spPr>
          <a:xfrm flipH="1">
            <a:off x="4508675" y="5488036"/>
            <a:ext cx="2661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线箭头连接符 17">
            <a:extLst>
              <a:ext uri="{FF2B5EF4-FFF2-40B4-BE49-F238E27FC236}">
                <a16:creationId xmlns="" xmlns:a16="http://schemas.microsoft.com/office/drawing/2014/main" id="{8142C3B8-E53B-0847-92CD-4582DE1E21BB}"/>
              </a:ext>
            </a:extLst>
          </p:cNvPr>
          <p:cNvCxnSpPr>
            <a:stCxn id="13" idx="1"/>
            <a:endCxn id="8" idx="3"/>
          </p:cNvCxnSpPr>
          <p:nvPr/>
        </p:nvCxnSpPr>
        <p:spPr>
          <a:xfrm flipH="1">
            <a:off x="7591210" y="5488036"/>
            <a:ext cx="1897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20777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37754" y="961218"/>
            <a:ext cx="114542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Spatiotemporal Modeling for Crowd Counting in Videos(ICCV 2017) 　</a:t>
            </a: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57600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Time-based(Conv LSTM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8281802E-0966-F741-B67D-6083851EC8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54" y="1253605"/>
            <a:ext cx="5172363" cy="518559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49E8713A-5C12-AC48-B92E-0DD63743F3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529" y="2130768"/>
            <a:ext cx="8094858" cy="2466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018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78901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Result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743971"/>
              </p:ext>
            </p:extLst>
          </p:nvPr>
        </p:nvGraphicFramePr>
        <p:xfrm>
          <a:off x="2078201" y="898529"/>
          <a:ext cx="9481272" cy="2899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042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16042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6042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83328">
                <a:tc>
                  <a:txBody>
                    <a:bodyPr/>
                    <a:lstStyle/>
                    <a:p>
                      <a:r>
                        <a:rPr lang="en-US" altLang="zh-CN" dirty="0"/>
                        <a:t>Dataset: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ShanghaiTe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E(paper’s/our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SE(paper’s/our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CN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/110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0/167.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DF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N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7.5/110.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5/16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S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N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8.2/1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5/19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Unlabel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N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2/1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6.4/16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A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N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7/3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4.5/4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Table 2">
            <a:extLst>
              <a:ext uri="{FF2B5EF4-FFF2-40B4-BE49-F238E27FC236}">
                <a16:creationId xmlns="" xmlns:a16="http://schemas.microsoft.com/office/drawing/2014/main" id="{5E4D7B03-747E-604D-9513-4DD29D23C0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992231"/>
              </p:ext>
            </p:extLst>
          </p:nvPr>
        </p:nvGraphicFramePr>
        <p:xfrm>
          <a:off x="2078201" y="4320583"/>
          <a:ext cx="9481272" cy="19333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042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16042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6042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83328">
                <a:tc>
                  <a:txBody>
                    <a:bodyPr/>
                    <a:lstStyle/>
                    <a:p>
                      <a:r>
                        <a:rPr lang="en-US" altLang="zh-CN" dirty="0"/>
                        <a:t>Dataset: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E(paper’s/our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SE(paper’s/our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A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N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/2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/9.2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onvLST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3/6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9/36.3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833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caleConv2LSTM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/1.7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/6.8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26337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ep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824" y="1277221"/>
            <a:ext cx="7700840" cy="4849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0916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78901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Codes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4A56F552-7D71-1F47-84E2-FFF3E3636E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670" y="1853065"/>
            <a:ext cx="5699656" cy="440515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="" xmlns:a16="http://schemas.microsoft.com/office/drawing/2014/main" id="{C9297818-530E-2449-A831-A0E05CC38ED1}"/>
              </a:ext>
            </a:extLst>
          </p:cNvPr>
          <p:cNvSpPr/>
          <p:nvPr/>
        </p:nvSpPr>
        <p:spPr>
          <a:xfrm>
            <a:off x="574915" y="1094279"/>
            <a:ext cx="78901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https://</a:t>
            </a:r>
            <a:r>
              <a:rPr lang="en-US" altLang="zh-CN" sz="2400" b="1" dirty="0" err="1"/>
              <a:t>github.com</a:t>
            </a:r>
            <a:r>
              <a:rPr lang="en-US" altLang="zh-CN" sz="2400" b="1" dirty="0"/>
              <a:t>/FDU-VTS/</a:t>
            </a:r>
            <a:r>
              <a:rPr lang="en-US" altLang="zh-CN" sz="2400" b="1" dirty="0" err="1"/>
              <a:t>CVCode</a:t>
            </a:r>
            <a:endParaRPr lang="en-US" altLang="zh-CN" sz="24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115" y="192311"/>
            <a:ext cx="7283349" cy="6363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0670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337836" y="1629000"/>
            <a:ext cx="3600000" cy="3600000"/>
          </a:xfrm>
          <a:prstGeom prst="ellipse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519509" y="2828835"/>
            <a:ext cx="323665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7200" dirty="0">
                <a:solidFill>
                  <a:schemeClr val="bg1"/>
                </a:solidFill>
              </a:rPr>
              <a:t>THANKS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697836" y="2828835"/>
            <a:ext cx="2880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697836" y="4029164"/>
            <a:ext cx="2880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椭圆 1"/>
          <p:cNvSpPr/>
          <p:nvPr/>
        </p:nvSpPr>
        <p:spPr>
          <a:xfrm>
            <a:off x="4436036" y="1743300"/>
            <a:ext cx="3403600" cy="340360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6828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2-D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Gaussi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kernel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9264" y="4762028"/>
            <a:ext cx="5984008" cy="113164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824" y="4643262"/>
            <a:ext cx="2106429" cy="136917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101" y="1447702"/>
            <a:ext cx="4149852" cy="28530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8335" y="1447702"/>
            <a:ext cx="4142369" cy="2853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2663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F58096E7-E2C1-984F-B730-F880094664E3}"/>
              </a:ext>
            </a:extLst>
          </p:cNvPr>
          <p:cNvSpPr txBox="1"/>
          <p:nvPr/>
        </p:nvSpPr>
        <p:spPr>
          <a:xfrm>
            <a:off x="1490694" y="1864326"/>
            <a:ext cx="546561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/>
              <a:t>MCNN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/>
              <a:t>Top-Down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Net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/>
              <a:t>Scale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Aggregation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Net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/>
              <a:t>PaD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Net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/>
              <a:t>CSR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Net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 smtClean="0"/>
              <a:t>Unlabeled</a:t>
            </a:r>
          </a:p>
          <a:p>
            <a:pPr marL="457200" indent="-457200">
              <a:buFont typeface="Arial" charset="0"/>
              <a:buChar char="•"/>
            </a:pPr>
            <a:r>
              <a:rPr kumimoji="1" lang="en-US" altLang="zh-CN" sz="3200" dirty="0" smtClean="0"/>
              <a:t>Inception</a:t>
            </a:r>
            <a:endParaRPr kumimoji="1" lang="zh-CN" alt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1066801" y="355600"/>
            <a:ext cx="233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Model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1264063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1" y="355600"/>
            <a:ext cx="233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Multi-Scale</a:t>
            </a:r>
            <a:endParaRPr lang="en-US" sz="3200" dirty="0"/>
          </a:p>
        </p:txBody>
      </p:sp>
      <p:pic>
        <p:nvPicPr>
          <p:cNvPr id="14" name="Picture 4">
            <a:extLst>
              <a:ext uri="{FF2B5EF4-FFF2-40B4-BE49-F238E27FC236}">
                <a16:creationId xmlns="" xmlns:a16="http://schemas.microsoft.com/office/drawing/2014/main" id="{9515B782-6968-7140-961A-1A308743C3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728" y="1349312"/>
            <a:ext cx="6918959" cy="4817596"/>
          </a:xfrm>
          <a:prstGeom prst="rect">
            <a:avLst/>
          </a:prstGeom>
        </p:spPr>
      </p:pic>
      <p:sp>
        <p:nvSpPr>
          <p:cNvPr id="2" name="Frame 1"/>
          <p:cNvSpPr/>
          <p:nvPr/>
        </p:nvSpPr>
        <p:spPr>
          <a:xfrm>
            <a:off x="3403601" y="2828544"/>
            <a:ext cx="1485391" cy="1085088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en-US">
              <a:solidFill>
                <a:schemeClr val="tx1"/>
              </a:solidFill>
            </a:endParaRPr>
          </a:p>
        </p:txBody>
      </p:sp>
      <p:sp>
        <p:nvSpPr>
          <p:cNvPr id="6" name="Frame 5"/>
          <p:cNvSpPr/>
          <p:nvPr/>
        </p:nvSpPr>
        <p:spPr>
          <a:xfrm>
            <a:off x="6194552" y="4858512"/>
            <a:ext cx="1485391" cy="1085088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78615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54898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Multi-Scale(MCNN)</a:t>
            </a:r>
            <a:endParaRPr lang="en-US" sz="3200" b="1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="" xmlns:a16="http://schemas.microsoft.com/office/drawing/2014/main" id="{54DA005A-1684-F746-B7D5-804FA1C5442A}"/>
              </a:ext>
            </a:extLst>
          </p:cNvPr>
          <p:cNvSpPr txBox="1">
            <a:spLocks/>
          </p:cNvSpPr>
          <p:nvPr/>
        </p:nvSpPr>
        <p:spPr>
          <a:xfrm>
            <a:off x="957470" y="1111827"/>
            <a:ext cx="10515600" cy="493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MCNN:</a:t>
            </a:r>
            <a:r>
              <a:rPr lang="zh-CN" altLang="en-US" dirty="0"/>
              <a:t> </a:t>
            </a:r>
            <a:r>
              <a:rPr lang="en-US" altLang="zh-CN" dirty="0"/>
              <a:t>Single-Image Crowd Counting via Multi-Column Convolutional Neural Network(CVPR</a:t>
            </a:r>
            <a:r>
              <a:rPr lang="zh-CN" altLang="en-US" dirty="0"/>
              <a:t> </a:t>
            </a:r>
            <a:r>
              <a:rPr lang="en-US" altLang="zh-CN" dirty="0"/>
              <a:t>2016)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BBE79D8D-B65C-A447-B508-4027BBC97D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6565" y="2047605"/>
            <a:ext cx="8652566" cy="436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0994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7191" y="1218045"/>
            <a:ext cx="7986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err="1"/>
              <a:t>SANet</a:t>
            </a:r>
            <a:r>
              <a:rPr lang="en-US" altLang="zh-CN" sz="3200" dirty="0"/>
              <a:t>: </a:t>
            </a:r>
            <a:r>
              <a:rPr lang="en-US" sz="3200" dirty="0"/>
              <a:t>Scale Aggregation Network(ECCV2018)　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3D1C2535-EB14-394E-9F4D-20459339DB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319" y="1802820"/>
            <a:ext cx="10908456" cy="468559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395200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/>
              <a:t>Multi-Scale(SA Net)</a:t>
            </a:r>
          </a:p>
        </p:txBody>
      </p:sp>
    </p:spTree>
    <p:extLst>
      <p:ext uri="{BB962C8B-B14F-4D97-AF65-F5344CB8AC3E}">
        <p14:creationId xmlns:p14="http://schemas.microsoft.com/office/powerpoint/2010/main" val="7113564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1" y="355600"/>
            <a:ext cx="49364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Multi-Scale(CSR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Net)</a:t>
            </a:r>
            <a:endParaRPr lang="en-US" sz="3200" b="1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="" xmlns:a16="http://schemas.microsoft.com/office/drawing/2014/main" id="{EEE724D8-53A1-6A4E-A4A9-88AEDE678BCB}"/>
              </a:ext>
            </a:extLst>
          </p:cNvPr>
          <p:cNvSpPr txBox="1">
            <a:spLocks/>
          </p:cNvSpPr>
          <p:nvPr/>
        </p:nvSpPr>
        <p:spPr>
          <a:xfrm>
            <a:off x="5597236" y="1939925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ilated</a:t>
            </a:r>
            <a:r>
              <a:rPr lang="zh-CN" altLang="en-US" dirty="0"/>
              <a:t> </a:t>
            </a:r>
            <a:r>
              <a:rPr lang="en-US" altLang="zh-CN" dirty="0"/>
              <a:t>Pool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836E0459-B0B0-044A-A36F-35CC305AC4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7622" y="3045516"/>
            <a:ext cx="6642100" cy="27559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C623EF2B-D6BB-B94F-8962-F516CC95DC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9680" y="1397575"/>
            <a:ext cx="4539422" cy="503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2215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66801" y="355600"/>
            <a:ext cx="49364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Multi-Scale(CSR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Net)</a:t>
            </a:r>
            <a:endParaRPr lang="en-US" sz="32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5440" y="1461515"/>
            <a:ext cx="8235695" cy="4315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465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TANDARD">
      <a:majorFont>
        <a:latin typeface="Calibri"/>
        <a:ea typeface="微軟正黑體"/>
        <a:cs typeface=""/>
      </a:majorFont>
      <a:minorFont>
        <a:latin typeface="Calibri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00</TotalTime>
  <Words>208</Words>
  <Application>Microsoft Macintosh PowerPoint</Application>
  <PresentationFormat>Widescreen</PresentationFormat>
  <Paragraphs>106</Paragraphs>
  <Slides>26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Calibri</vt:lpstr>
      <vt:lpstr>微軟正黑體</vt:lpstr>
      <vt:lpstr>微软雅黑</vt:lpstr>
      <vt:lpstr>等线</vt:lpstr>
      <vt:lpstr>Arial</vt:lpstr>
      <vt:lpstr>Office 主题</vt:lpstr>
      <vt:lpstr>Visio.Drawing.15</vt:lpstr>
      <vt:lpstr>Crow Count</vt:lpstr>
      <vt:lpstr>PowerPoint Presentation</vt:lpstr>
      <vt:lpstr>2-D Gaussian kern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cep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yan Lee</dc:creator>
  <cp:lastModifiedBy>Microsoft Office User</cp:lastModifiedBy>
  <cp:revision>250</cp:revision>
  <dcterms:created xsi:type="dcterms:W3CDTF">2014-04-01T11:22:20Z</dcterms:created>
  <dcterms:modified xsi:type="dcterms:W3CDTF">2018-11-23T11:18:21Z</dcterms:modified>
</cp:coreProperties>
</file>